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1316" r:id="rId3"/>
    <p:sldId id="1323" r:id="rId4"/>
    <p:sldId id="1317" r:id="rId5"/>
    <p:sldId id="1313" r:id="rId6"/>
    <p:sldId id="1312" r:id="rId7"/>
    <p:sldId id="1307" r:id="rId8"/>
  </p:sldIdLst>
  <p:sldSz cx="9144000" cy="6858000" type="screen4x3"/>
  <p:notesSz cx="6668770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66FF33"/>
    <a:srgbClr val="0000FF"/>
    <a:srgbClr val="FFFF66"/>
    <a:srgbClr val="FF6600"/>
    <a:srgbClr val="FFFF99"/>
    <a:srgbClr val="003300"/>
    <a:srgbClr val="003366"/>
    <a:srgbClr val="0000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æ·±è²æ ·å¼ 1 - å¼ºè°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84" autoAdjust="0"/>
    <p:restoredTop sz="89630" autoAdjust="0"/>
  </p:normalViewPr>
  <p:slideViewPr>
    <p:cSldViewPr>
      <p:cViewPr varScale="1">
        <p:scale>
          <a:sx n="111" d="100"/>
          <a:sy n="111" d="100"/>
        </p:scale>
        <p:origin x="224" y="368"/>
      </p:cViewPr>
      <p:guideLst>
        <p:guide orient="horz" pos="2095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commentAuthors" Target="commentAuthors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4.png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9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0000"/>
            <a:ext cx="8229600" cy="55027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zh-CN" altLang="en-US" dirty="0">
                <a:sym typeface="Arial" panose="02080604020202020204" pitchFamily="34" charset="0"/>
              </a:rPr>
              <a:t>运行条件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20072" y="1088444"/>
            <a:ext cx="3816424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太阳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5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月球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4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地平线夹角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70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  <a:sym typeface="Symbol" panose="05050102010706020507"/>
              </a:rPr>
              <a:t>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/30</a:t>
            </a:r>
            <a:r>
              <a:rPr lang="en-US" altLang="zh-CN" sz="2200" dirty="0">
                <a:solidFill>
                  <a:srgbClr val="0000CC"/>
                </a:solidFill>
                <a:cs typeface="Arial" panose="02080604020202020204" pitchFamily="34" charset="0"/>
                <a:sym typeface="Symbol" panose="05050102010706020507"/>
              </a:rPr>
              <a:t>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场拼接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望远镜转动与稳定时间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能源平衡，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CMG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散热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切换中继卫星</a:t>
            </a:r>
            <a:endParaRPr lang="zh-CN" altLang="en-US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南大西洋异常区待机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定期补给、维护、轨控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…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2" imgW="8051800" imgH="6337300" progId="Visio.Drawing.11">
                  <p:embed/>
                </p:oleObj>
              </mc:Choice>
              <mc:Fallback>
                <p:oleObj name="Visio" r:id="rId2" imgW="8051800" imgH="6337300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SAA</a:t>
              </a:r>
              <a:endParaRPr lang="zh-CN" altLang="en-US" b="1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pic>
        <p:nvPicPr>
          <p:cNvPr id="5" name="Content Placeholder 7" descr="/home/xyh/GitHub/survey-dev/post_process/post_1027/png_E19_b18.5_gal_center_continous_7yr_beta_15_no_dark_check-X_combined.gifpng_E19_b18.5_gal_center_continous_7yr_beta_15_no_dark_check-X_combined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68708" y="966280"/>
            <a:ext cx="2902448" cy="5389880"/>
          </a:xfrm>
          <a:prstGeom prst="rect">
            <a:avLst/>
          </a:prstGeom>
        </p:spPr>
      </p:pic>
      <p:pic>
        <p:nvPicPr>
          <p:cNvPr id="8" name="图片 1" descr="/home/xyh/GitHub/survey-dev/post_process/post_1027/figs.curves/E19_b18.5_gal_center_continous_7yr_beta_15_no_dark_check-X.pngE19_b18.5_gal_center_continous_7yr_beta_15_no_dark_check-X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30018"/>
            <a:ext cx="3600000" cy="4799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9" name="TextBox 8"/>
          <p:cNvSpPr txBox="1"/>
          <p:nvPr/>
        </p:nvSpPr>
        <p:spPr>
          <a:xfrm>
            <a:off x="4860000" y="5760000"/>
            <a:ext cx="4284000" cy="1037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" altLang="en-US" sz="1800" dirty="0">
                <a:solidFill>
                  <a:schemeClr val="tx1"/>
                </a:solidFill>
              </a:rPr>
              <a:t>62</a:t>
            </a:r>
            <a:r>
              <a:rPr lang="en-US" altLang="zh-CN" sz="1800" dirty="0">
                <a:solidFill>
                  <a:schemeClr val="tx1"/>
                </a:solidFill>
              </a:rPr>
              <a:t>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</a:t>
            </a:r>
            <a:r>
              <a:rPr lang="" altLang="en-US" sz="1800" dirty="0">
                <a:solidFill>
                  <a:schemeClr val="tx1"/>
                </a:solidFill>
              </a:rPr>
              <a:t>8</a:t>
            </a:r>
            <a:r>
              <a:rPr lang="en-US" altLang="zh-CN" sz="1800" dirty="0">
                <a:solidFill>
                  <a:schemeClr val="tx1"/>
                </a:solidFill>
              </a:rPr>
              <a:t>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704" y="1620721"/>
            <a:ext cx="1399299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任一滤光片覆盖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4050" y="3330000"/>
            <a:ext cx="1439348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00FF"/>
                </a:solidFill>
              </a:rPr>
              <a:t>每种滤光片至少覆盖一次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41" y="5039279"/>
            <a:ext cx="1430557" cy="666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en-US" altLang="zh-CN" sz="1600" dirty="0" err="1">
                <a:solidFill>
                  <a:srgbClr val="008000"/>
                </a:solidFill>
              </a:rPr>
              <a:t>ugriz</a:t>
            </a:r>
            <a:r>
              <a:rPr lang="zh-CN" altLang="en-US" sz="1600" dirty="0">
                <a:solidFill>
                  <a:srgbClr val="008000"/>
                </a:solidFill>
              </a:rPr>
              <a:t> </a:t>
            </a:r>
            <a:r>
              <a:rPr lang="en-US" altLang="zh-CN" sz="1600" dirty="0">
                <a:solidFill>
                  <a:srgbClr val="008000"/>
                </a:solidFill>
              </a:rPr>
              <a:t>2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altLang="zh-CN" sz="1600" dirty="0">
              <a:solidFill>
                <a:srgbClr val="008000"/>
              </a:solidFill>
            </a:endParaRPr>
          </a:p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8000"/>
                </a:solidFill>
              </a:rPr>
              <a:t>其他 </a:t>
            </a:r>
            <a:r>
              <a:rPr lang="en-US" altLang="zh-CN" sz="1600" dirty="0">
                <a:solidFill>
                  <a:srgbClr val="008000"/>
                </a:solidFill>
              </a:rPr>
              <a:t>4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8708" y="6190060"/>
            <a:ext cx="2902448" cy="622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  1869</a:t>
            </a:r>
            <a:r>
              <a:rPr lang="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7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极深度多色成像  </a:t>
            </a:r>
            <a:r>
              <a:rPr lang="en-US" altLang="zh-CN" sz="1600" dirty="0">
                <a:solidFill>
                  <a:srgbClr val="0070C0"/>
                </a:solidFill>
                <a:latin typeface="+mn-lt"/>
              </a:rPr>
              <a:t>40</a:t>
            </a:r>
            <a:r>
              <a:rPr lang="" altLang="en-US" sz="1600" dirty="0">
                <a:solidFill>
                  <a:srgbClr val="0070C0"/>
                </a:solidFill>
                <a:latin typeface="+mn-lt"/>
              </a:rPr>
              <a:t>1</a:t>
            </a:r>
            <a:r>
              <a:rPr lang="en-US" altLang="en-US" sz="1600" dirty="0">
                <a:solidFill>
                  <a:srgbClr val="0070C0"/>
                </a:solidFill>
                <a:latin typeface="+mn-lt"/>
              </a:rPr>
              <a:t> 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pic>
        <p:nvPicPr>
          <p:cNvPr id="5" name="Content Placeholder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708" y="966089"/>
            <a:ext cx="2902448" cy="5390262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9" name="TextBox 8"/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70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0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704" y="1620721"/>
            <a:ext cx="1399299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任一滤光片覆盖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4050" y="3330000"/>
            <a:ext cx="1439348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00FF"/>
                </a:solidFill>
              </a:rPr>
              <a:t>每种滤光片至少覆盖一次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41" y="5039279"/>
            <a:ext cx="1430557" cy="666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en-US" altLang="zh-CN" sz="1600" dirty="0" err="1">
                <a:solidFill>
                  <a:srgbClr val="008000"/>
                </a:solidFill>
              </a:rPr>
              <a:t>ugriz</a:t>
            </a:r>
            <a:r>
              <a:rPr lang="zh-CN" altLang="en-US" sz="1600" dirty="0">
                <a:solidFill>
                  <a:srgbClr val="008000"/>
                </a:solidFill>
              </a:rPr>
              <a:t> </a:t>
            </a:r>
            <a:r>
              <a:rPr lang="en-US" altLang="zh-CN" sz="1600" dirty="0">
                <a:solidFill>
                  <a:srgbClr val="008000"/>
                </a:solidFill>
              </a:rPr>
              <a:t>2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altLang="zh-CN" sz="1600" dirty="0">
              <a:solidFill>
                <a:srgbClr val="008000"/>
              </a:solidFill>
            </a:endParaRPr>
          </a:p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8000"/>
                </a:solidFill>
              </a:rPr>
              <a:t>其他 </a:t>
            </a:r>
            <a:r>
              <a:rPr lang="en-US" altLang="zh-CN" sz="1600" dirty="0">
                <a:solidFill>
                  <a:srgbClr val="008000"/>
                </a:solidFill>
              </a:rPr>
              <a:t>4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8708" y="6190060"/>
            <a:ext cx="2902448" cy="622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极深度多色成像  </a:t>
            </a:r>
            <a:r>
              <a:rPr lang="en-US" altLang="zh-CN" sz="1600" dirty="0">
                <a:solidFill>
                  <a:srgbClr val="0070C0"/>
                </a:solidFill>
                <a:latin typeface="+mn-lt"/>
              </a:rPr>
              <a:t>40</a:t>
            </a:r>
            <a:r>
              <a:rPr lang="en-US" altLang="en-US" sz="1600" dirty="0">
                <a:solidFill>
                  <a:srgbClr val="0070C0"/>
                </a:solidFill>
                <a:latin typeface="+mn-lt"/>
              </a:rPr>
              <a:t>7 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5478879"/>
            <a:ext cx="371914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i="1" u="sng" dirty="0" err="1">
                <a:solidFill>
                  <a:srgbClr val="FF0000"/>
                </a:solidFill>
                <a:latin typeface="+mn-lt"/>
              </a:rPr>
              <a:t>故障模式</a:t>
            </a:r>
            <a:endParaRPr lang="en-US" altLang="zh-CN" i="1" u="sng" dirty="0">
              <a:solidFill>
                <a:srgbClr val="FF000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深度多色成像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   </a:t>
            </a:r>
            <a:r>
              <a:rPr lang="en-US" altLang="en-US" dirty="0">
                <a:solidFill>
                  <a:srgbClr val="0070C0"/>
                </a:solidFill>
              </a:rPr>
              <a:t>16643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极深度多色成像  </a:t>
            </a:r>
            <a:r>
              <a:rPr lang="en-US" altLang="zh-CN" dirty="0">
                <a:solidFill>
                  <a:srgbClr val="0070C0"/>
                </a:solidFill>
              </a:rPr>
              <a:t>291</a:t>
            </a:r>
            <a:r>
              <a:rPr lang="en-US" altLang="en-US" dirty="0">
                <a:solidFill>
                  <a:srgbClr val="0070C0"/>
                </a:solidFill>
              </a:rPr>
              <a:t>   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</p:txBody>
      </p:sp>
      <p:pic>
        <p:nvPicPr>
          <p:cNvPr id="5" name="Content Placeholder 7" descr="/home/xyh/WorkSpace/MyPapers/SurveySim-doc/PPT/20181107/error_mode/beta15/png_E20_b18_gal_center_continous_7yr_beta_15_cmg_err_mode_C.gifpng_E20_b18_gal_center_continous_7yr_beta_15_cmg_err_mode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1456" y="1542245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error_mode/beta15/E20_b18_gal_center_continous_7yr_beta_15_cmg_err_mode.pngE20_b18_gal_center_continous_7yr_beta_15_cmg_err_mode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62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8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旧方案对比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graphicFrame>
        <p:nvGraphicFramePr>
          <p:cNvPr id="4" name="Table 3"/>
          <p:cNvGraphicFramePr/>
          <p:nvPr/>
        </p:nvGraphicFramePr>
        <p:xfrm>
          <a:off x="1214755" y="1914525"/>
          <a:ext cx="6715760" cy="22646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8940"/>
                <a:gridCol w="1678940"/>
                <a:gridCol w="1678940"/>
                <a:gridCol w="1678940"/>
              </a:tblGrid>
              <a:tr h="866403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观测时间</a:t>
                      </a:r>
                      <a:endParaRPr lang="en-US" altLang="zh-CN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占比</a:t>
                      </a:r>
                      <a:endParaRPr lang="en-US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chemeClr val="tx1"/>
                          </a:solidFill>
                        </a:rPr>
                        <a:t>旧方案</a:t>
                      </a:r>
                      <a:endParaRPr lang="en-US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chemeClr val="tx1"/>
                          </a:solidFill>
                        </a:rPr>
                        <a:t>新方案</a:t>
                      </a:r>
                      <a:endParaRPr lang="en-US" altLang="en-US" sz="2000" dirty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2000" dirty="0">
                          <a:solidFill>
                            <a:srgbClr val="008000"/>
                          </a:solidFill>
                        </a:rPr>
                        <a:t>正常模式 </a:t>
                      </a: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/</a:t>
                      </a:r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zh-CN" altLang="en-US" sz="2000" dirty="0">
                          <a:solidFill>
                            <a:srgbClr val="FF0000"/>
                          </a:solidFill>
                        </a:rPr>
                        <a:t>故障模式</a:t>
                      </a:r>
                      <a:endParaRPr lang="en-US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hMerge="1">
                  <a:tcPr anchor="ctr"/>
                </a:tc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62%</a:t>
                      </a:r>
                      <a:endParaRPr lang="en-US" altLang="en-US" sz="2000" dirty="0">
                        <a:solidFill>
                          <a:srgbClr val="7030A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7535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1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19353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3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80</a:t>
                      </a:r>
                      <a:endParaRPr lang="en-US" altLang="en-US" sz="2000" dirty="0">
                        <a:solidFill>
                          <a:srgbClr val="008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6643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291</a:t>
                      </a:r>
                      <a:endParaRPr 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70%</a:t>
                      </a:r>
                      <a:endParaRPr lang="en-US" altLang="en-US" sz="2000" dirty="0">
                        <a:solidFill>
                          <a:srgbClr val="7030A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9634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2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21988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407</a:t>
                      </a:r>
                      <a:endParaRPr lang="en-US" sz="2000" dirty="0">
                        <a:solidFill>
                          <a:srgbClr val="008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7982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391</a:t>
                      </a:r>
                      <a:endParaRPr 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观测间隔统计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5085184"/>
            <a:ext cx="8424936" cy="149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  <a:sym typeface="+mn-ea"/>
              </a:rPr>
              <a:t>为了能够高效地完成巡天观测，难以按指定的时间间隔对同一天区进行观测，因此时域天文不是空间站光学巡天的强项，但如果能针对其运行特点挖掘数据，仍然可以获得大量的时域数据（特别是对波段不敏感的时域现象的数据）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367644" y="4488193"/>
            <a:ext cx="6408712" cy="390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</a:rPr>
              <a:t>相邻两次观测时间间隔（不考虑滤光片是否相同）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7</Words>
  <Application>WPS Presentation</Application>
  <PresentationFormat>On-screen Show (4:3)</PresentationFormat>
  <Paragraphs>96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1" baseType="lpstr">
      <vt:lpstr>Arial</vt:lpstr>
      <vt:lpstr>SimSun</vt:lpstr>
      <vt:lpstr>Wingdings</vt:lpstr>
      <vt:lpstr>黑体</vt:lpstr>
      <vt:lpstr>Symbol</vt:lpstr>
      <vt:lpstr>Calibri</vt:lpstr>
      <vt:lpstr>SimSun</vt:lpstr>
      <vt:lpstr>Droid Sans Fallback</vt:lpstr>
      <vt:lpstr>DejaVu Sans</vt:lpstr>
      <vt:lpstr>Abyssinica SIL</vt:lpstr>
      <vt:lpstr>微软雅黑</vt:lpstr>
      <vt:lpstr>Arial Unicode MS</vt:lpstr>
      <vt:lpstr>SimSun</vt:lpstr>
      <vt:lpstr>Office Theme</vt:lpstr>
      <vt:lpstr>Visio.Drawing.11</vt:lpstr>
      <vt:lpstr>运行条件</vt:lpstr>
      <vt:lpstr>运行仿真结果</vt:lpstr>
      <vt:lpstr>运行仿真结果</vt:lpstr>
      <vt:lpstr>运行仿真结果</vt:lpstr>
      <vt:lpstr>新旧方案对比</vt:lpstr>
      <vt:lpstr>观测间隔统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yh</cp:lastModifiedBy>
  <cp:revision>2550</cp:revision>
  <dcterms:created xsi:type="dcterms:W3CDTF">2018-11-09T15:36:02Z</dcterms:created>
  <dcterms:modified xsi:type="dcterms:W3CDTF">2018-11-09T15:3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